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pPr w:leftFromText="180" w:rightFromText="180" w:tblpY="380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D81D66" w14:paraId="33250058" w14:textId="77777777" w:rsidTr="00D81D66">
        <w:tc>
          <w:tcPr>
            <w:tcW w:w="2254" w:type="dxa"/>
          </w:tcPr>
          <w:p w14:paraId="0DE4B6AA" w14:textId="2E0D3760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1A404FE2" w14:textId="6C74290D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30454674" w14:textId="20137CF0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6CAC9034" w14:textId="3617525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D81D66" w14:paraId="0F920B5E" w14:textId="77777777" w:rsidTr="00D81D66">
        <w:tc>
          <w:tcPr>
            <w:tcW w:w="2254" w:type="dxa"/>
          </w:tcPr>
          <w:p w14:paraId="2D8B07B6" w14:textId="7BD6BD30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FC6BB5">
              <w:rPr>
                <w:rFonts w:ascii="Times New Roman" w:hAnsi="Times New Roman" w:cs="Times New Roman"/>
                <w:sz w:val="24"/>
                <w:szCs w:val="24"/>
              </w:rPr>
              <w:t>_Obat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254" w:type="dxa"/>
          </w:tcPr>
          <w:p w14:paraId="49B39F7E" w14:textId="40777C95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0AFA7E77" w14:textId="14766E68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46D25EF7" w14:textId="200ED9AA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D81D66" w14:paraId="59361354" w14:textId="77777777" w:rsidTr="00D81D66">
        <w:tc>
          <w:tcPr>
            <w:tcW w:w="2254" w:type="dxa"/>
          </w:tcPr>
          <w:p w14:paraId="70CABC42" w14:textId="08FD0C47" w:rsidR="00D81D66" w:rsidRPr="00F26072" w:rsidRDefault="00046FBF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</w:t>
            </w:r>
            <w:r w:rsidR="00C173E9">
              <w:rPr>
                <w:rFonts w:ascii="Times New Roman" w:hAnsi="Times New Roman" w:cs="Times New Roman"/>
                <w:sz w:val="24"/>
                <w:szCs w:val="24"/>
              </w:rPr>
              <w:t>Terima</w:t>
            </w:r>
            <w:proofErr w:type="spellEnd"/>
          </w:p>
        </w:tc>
        <w:tc>
          <w:tcPr>
            <w:tcW w:w="2254" w:type="dxa"/>
          </w:tcPr>
          <w:p w14:paraId="2CA52923" w14:textId="4C795302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5727F29D" w14:textId="76A55803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2935524" w14:textId="4EE6D81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Terima</w:t>
            </w:r>
            <w:proofErr w:type="spellEnd"/>
          </w:p>
        </w:tc>
      </w:tr>
      <w:tr w:rsidR="00D81D66" w14:paraId="0D862D49" w14:textId="77777777" w:rsidTr="00D81D66">
        <w:tc>
          <w:tcPr>
            <w:tcW w:w="2254" w:type="dxa"/>
          </w:tcPr>
          <w:p w14:paraId="0A9061C6" w14:textId="437383B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abrik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**</w:t>
            </w:r>
          </w:p>
        </w:tc>
        <w:tc>
          <w:tcPr>
            <w:tcW w:w="2254" w:type="dxa"/>
          </w:tcPr>
          <w:p w14:paraId="60039DC1" w14:textId="7FEB4151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05C7D121" w14:textId="7EDE884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5DAE948F" w14:textId="4006F92B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abrik</w:t>
            </w:r>
            <w:proofErr w:type="spellEnd"/>
          </w:p>
        </w:tc>
      </w:tr>
      <w:tr w:rsidR="00D81D66" w14:paraId="0AF80A32" w14:textId="77777777" w:rsidTr="00D81D66">
        <w:tc>
          <w:tcPr>
            <w:tcW w:w="2254" w:type="dxa"/>
          </w:tcPr>
          <w:p w14:paraId="6F83FC3E" w14:textId="57096997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  <w:tc>
          <w:tcPr>
            <w:tcW w:w="2254" w:type="dxa"/>
          </w:tcPr>
          <w:p w14:paraId="3570D59A" w14:textId="77C8F6B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44BF512F" w14:textId="5BB8869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A9A428D" w14:textId="068C3663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</w:tr>
      <w:tr w:rsidR="00D81D66" w14:paraId="05081FCE" w14:textId="77777777" w:rsidTr="00D81D66">
        <w:tc>
          <w:tcPr>
            <w:tcW w:w="2254" w:type="dxa"/>
          </w:tcPr>
          <w:p w14:paraId="68ABD416" w14:textId="1D780830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</w:p>
        </w:tc>
        <w:tc>
          <w:tcPr>
            <w:tcW w:w="2254" w:type="dxa"/>
          </w:tcPr>
          <w:p w14:paraId="22F44B7A" w14:textId="26116908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110047FD" w14:textId="2A297181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2254" w:type="dxa"/>
          </w:tcPr>
          <w:p w14:paraId="52D65F05" w14:textId="394DA770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14:paraId="7DE0D69A" w14:textId="77777777" w:rsidTr="00D81D66">
        <w:tc>
          <w:tcPr>
            <w:tcW w:w="2254" w:type="dxa"/>
          </w:tcPr>
          <w:p w14:paraId="23B8E546" w14:textId="31175812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  <w:tc>
          <w:tcPr>
            <w:tcW w:w="2254" w:type="dxa"/>
          </w:tcPr>
          <w:p w14:paraId="07407431" w14:textId="51F928F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4EB63366" w14:textId="13AE1259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3EDEA15A" w14:textId="0D3EC69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</w:tr>
      <w:tr w:rsidR="00D81D66" w14:paraId="2DA36E34" w14:textId="77777777" w:rsidTr="00D81D66">
        <w:tc>
          <w:tcPr>
            <w:tcW w:w="2254" w:type="dxa"/>
          </w:tcPr>
          <w:p w14:paraId="3595DB24" w14:textId="4CCE7D6F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  <w:tc>
          <w:tcPr>
            <w:tcW w:w="2254" w:type="dxa"/>
          </w:tcPr>
          <w:p w14:paraId="5104BE08" w14:textId="78C1006B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3DFB1D76" w14:textId="5F0B5D44" w:rsidR="00D81D66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65A60890" w14:textId="56055CA2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</w:tr>
      <w:tr w:rsidR="00D81D66" w14:paraId="2B2013DC" w14:textId="77777777" w:rsidTr="00D81D66">
        <w:tc>
          <w:tcPr>
            <w:tcW w:w="2254" w:type="dxa"/>
          </w:tcPr>
          <w:p w14:paraId="71C79E53" w14:textId="7EED36C4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  <w:tc>
          <w:tcPr>
            <w:tcW w:w="2254" w:type="dxa"/>
          </w:tcPr>
          <w:p w14:paraId="1211C367" w14:textId="5299FD0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4E81F399" w14:textId="686B1854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6A6B22B9" w14:textId="22517A0F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</w:tr>
      <w:tr w:rsidR="00D81D66" w14:paraId="5E055CA3" w14:textId="77777777" w:rsidTr="00D81D66">
        <w:tc>
          <w:tcPr>
            <w:tcW w:w="2254" w:type="dxa"/>
          </w:tcPr>
          <w:p w14:paraId="097051AC" w14:textId="05EAF065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  <w:tc>
          <w:tcPr>
            <w:tcW w:w="2254" w:type="dxa"/>
          </w:tcPr>
          <w:p w14:paraId="34F9E05E" w14:textId="1C8F153A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7121486B" w14:textId="76D03A7B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4E41BA5" w14:textId="5349995C" w:rsidR="00D81D66" w:rsidRPr="00F26072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</w:tr>
      <w:tr w:rsidR="00FC6BB5" w14:paraId="004A9804" w14:textId="77777777" w:rsidTr="00D81D66">
        <w:tc>
          <w:tcPr>
            <w:tcW w:w="2254" w:type="dxa"/>
          </w:tcPr>
          <w:p w14:paraId="14E02CE7" w14:textId="0CCBB86E" w:rsidR="00FC6BB5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  <w:tc>
          <w:tcPr>
            <w:tcW w:w="2254" w:type="dxa"/>
          </w:tcPr>
          <w:p w14:paraId="772753D6" w14:textId="05947284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3AC8223E" w14:textId="2AF9E342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AD674C6" w14:textId="5D43D4B1" w:rsidR="00FC6BB5" w:rsidRPr="00F26072" w:rsidRDefault="00FC6BB5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</w:t>
            </w:r>
            <w:r w:rsidR="00C173E9">
              <w:rPr>
                <w:rFonts w:ascii="Times New Roman" w:hAnsi="Times New Roman" w:cs="Times New Roman"/>
                <w:sz w:val="24"/>
                <w:szCs w:val="24"/>
              </w:rPr>
              <w:t>kadaluarsa</w:t>
            </w:r>
            <w:proofErr w:type="spellEnd"/>
          </w:p>
        </w:tc>
      </w:tr>
      <w:tr w:rsidR="00C173E9" w14:paraId="26ABBA06" w14:textId="77777777" w:rsidTr="00D81D66">
        <w:tc>
          <w:tcPr>
            <w:tcW w:w="2254" w:type="dxa"/>
          </w:tcPr>
          <w:p w14:paraId="4B243BA4" w14:textId="5F5039F4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terima</w:t>
            </w:r>
            <w:proofErr w:type="spellEnd"/>
          </w:p>
        </w:tc>
        <w:tc>
          <w:tcPr>
            <w:tcW w:w="2254" w:type="dxa"/>
          </w:tcPr>
          <w:p w14:paraId="4810E569" w14:textId="026744AD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4B3DB706" w14:textId="4EC264CF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19A33EC5" w14:textId="69446F68" w:rsidR="00C173E9" w:rsidRDefault="00C173E9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terima</w:t>
            </w:r>
            <w:proofErr w:type="spellEnd"/>
          </w:p>
        </w:tc>
      </w:tr>
    </w:tbl>
    <w:p w14:paraId="1E9A1FDC" w14:textId="2DD5E866" w:rsidR="000A1D0E" w:rsidRPr="00F26072" w:rsidRDefault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erima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Obat</w:t>
      </w:r>
      <w:proofErr w:type="spellEnd"/>
    </w:p>
    <w:p w14:paraId="02416068" w14:textId="211C36F9" w:rsidR="00D81D66" w:rsidRPr="00D81D66" w:rsidRDefault="00D81D66" w:rsidP="00D81D66"/>
    <w:p w14:paraId="5275A2FC" w14:textId="2F417FD5" w:rsidR="00D81D66" w:rsidRPr="00F26072" w:rsidRDefault="00D81D66" w:rsidP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F26072">
        <w:rPr>
          <w:rFonts w:ascii="Times New Roman" w:hAnsi="Times New Roman" w:cs="Times New Roman"/>
          <w:sz w:val="24"/>
          <w:szCs w:val="24"/>
        </w:rPr>
        <w:t>Distribu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D81D66" w:rsidRPr="00F26072" w14:paraId="64A66E29" w14:textId="77777777" w:rsidTr="00D81D66">
        <w:tc>
          <w:tcPr>
            <w:tcW w:w="2254" w:type="dxa"/>
          </w:tcPr>
          <w:p w14:paraId="29763F4F" w14:textId="7490B8ED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3867763E" w14:textId="7AF7C1E5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742FF95E" w14:textId="53A6DDF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6F7E8AF9" w14:textId="5D53FB8B" w:rsidR="00D81D66" w:rsidRPr="00F26072" w:rsidRDefault="00D81D66" w:rsidP="00D81D6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D81D66" w:rsidRPr="00F26072" w14:paraId="2E2F6072" w14:textId="77777777" w:rsidTr="00D81D66">
        <w:tc>
          <w:tcPr>
            <w:tcW w:w="2254" w:type="dxa"/>
          </w:tcPr>
          <w:p w14:paraId="5FDD16E6" w14:textId="54A003DD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FA7CF1">
              <w:rPr>
                <w:rFonts w:ascii="Times New Roman" w:hAnsi="Times New Roman" w:cs="Times New Roman"/>
                <w:sz w:val="24"/>
                <w:szCs w:val="24"/>
              </w:rPr>
              <w:t>_obat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  <w:tc>
          <w:tcPr>
            <w:tcW w:w="2254" w:type="dxa"/>
          </w:tcPr>
          <w:p w14:paraId="3FC466FF" w14:textId="52BAA1F3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6CB01EA0" w14:textId="2C4001DC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B93BFBC" w14:textId="51B17629" w:rsidR="00D81D66" w:rsidRPr="00F26072" w:rsidRDefault="00D81D66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>*</w:t>
            </w:r>
          </w:p>
        </w:tc>
      </w:tr>
      <w:tr w:rsidR="00D81D66" w:rsidRPr="00F26072" w14:paraId="7AE9AD42" w14:textId="77777777" w:rsidTr="00D81D66">
        <w:tc>
          <w:tcPr>
            <w:tcW w:w="2254" w:type="dxa"/>
          </w:tcPr>
          <w:p w14:paraId="6A93C463" w14:textId="72B858F1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instansi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**</w:t>
            </w:r>
          </w:p>
        </w:tc>
        <w:tc>
          <w:tcPr>
            <w:tcW w:w="2254" w:type="dxa"/>
          </w:tcPr>
          <w:p w14:paraId="41E1F50A" w14:textId="20FF6BD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148249C4" w14:textId="0863D3D7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6554A277" w14:textId="1103ACA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reign Key**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:rsidRPr="00F26072" w14:paraId="6EFAE871" w14:textId="77777777" w:rsidTr="00D81D66">
        <w:tc>
          <w:tcPr>
            <w:tcW w:w="2254" w:type="dxa"/>
          </w:tcPr>
          <w:p w14:paraId="71A8AABE" w14:textId="124A972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istribusi</w:t>
            </w:r>
            <w:proofErr w:type="spellEnd"/>
          </w:p>
        </w:tc>
        <w:tc>
          <w:tcPr>
            <w:tcW w:w="2254" w:type="dxa"/>
          </w:tcPr>
          <w:p w14:paraId="6EAB3F45" w14:textId="02C5B07B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3AA72AD6" w14:textId="1288015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A231574" w14:textId="584803FC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distribusi</w:t>
            </w:r>
            <w:proofErr w:type="spellEnd"/>
          </w:p>
        </w:tc>
      </w:tr>
      <w:tr w:rsidR="00D81D66" w:rsidRPr="00F26072" w14:paraId="0BE72A44" w14:textId="77777777" w:rsidTr="00D81D66">
        <w:tc>
          <w:tcPr>
            <w:tcW w:w="2254" w:type="dxa"/>
          </w:tcPr>
          <w:p w14:paraId="2AB42712" w14:textId="2CA6E1B0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itusi</w:t>
            </w:r>
            <w:proofErr w:type="spellEnd"/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5C4BA64B" w14:textId="118413E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5D377365" w14:textId="2B1C6E38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3352D5F7" w14:textId="63A308E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itusi</w:t>
            </w:r>
            <w:proofErr w:type="spellEnd"/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</w:tr>
      <w:tr w:rsidR="00D81D66" w:rsidRPr="00F26072" w14:paraId="295F4686" w14:textId="77777777" w:rsidTr="00D81D66">
        <w:tc>
          <w:tcPr>
            <w:tcW w:w="2254" w:type="dxa"/>
          </w:tcPr>
          <w:p w14:paraId="3E4D3BC2" w14:textId="6EE6A996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  <w:tc>
          <w:tcPr>
            <w:tcW w:w="2254" w:type="dxa"/>
          </w:tcPr>
          <w:p w14:paraId="33FA5F23" w14:textId="111A130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Varchar </w:t>
            </w:r>
          </w:p>
        </w:tc>
        <w:tc>
          <w:tcPr>
            <w:tcW w:w="2254" w:type="dxa"/>
          </w:tcPr>
          <w:p w14:paraId="27209D81" w14:textId="056F067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294724E6" w14:textId="56F19359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obat</w:t>
            </w:r>
            <w:proofErr w:type="spellEnd"/>
          </w:p>
        </w:tc>
      </w:tr>
      <w:tr w:rsidR="00D81D66" w:rsidRPr="00F26072" w14:paraId="4435520E" w14:textId="77777777" w:rsidTr="00D81D66">
        <w:tc>
          <w:tcPr>
            <w:tcW w:w="2254" w:type="dxa"/>
          </w:tcPr>
          <w:p w14:paraId="47215AA5" w14:textId="7FDD673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59F4F38" w14:textId="2567DD5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2BAF0B09" w14:textId="72817D9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75471D20" w14:textId="6ED6BA48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</w:t>
            </w:r>
            <w:proofErr w:type="spellEnd"/>
          </w:p>
        </w:tc>
      </w:tr>
      <w:tr w:rsidR="00D81D66" w:rsidRPr="00F26072" w14:paraId="3F993078" w14:textId="77777777" w:rsidTr="00D81D66">
        <w:tc>
          <w:tcPr>
            <w:tcW w:w="2254" w:type="dxa"/>
          </w:tcPr>
          <w:p w14:paraId="4C99BF9F" w14:textId="22BB6917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  <w:tc>
          <w:tcPr>
            <w:tcW w:w="2254" w:type="dxa"/>
          </w:tcPr>
          <w:p w14:paraId="41591D1D" w14:textId="2232ADA4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12BEC006" w14:textId="5C0D2C8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3AD95B87" w14:textId="7F1FA18F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umber_dana</w:t>
            </w:r>
            <w:proofErr w:type="spellEnd"/>
          </w:p>
        </w:tc>
      </w:tr>
      <w:tr w:rsidR="00D81D66" w:rsidRPr="00F26072" w14:paraId="6B7A7767" w14:textId="77777777" w:rsidTr="00D81D66">
        <w:tc>
          <w:tcPr>
            <w:tcW w:w="2254" w:type="dxa"/>
          </w:tcPr>
          <w:p w14:paraId="72E5510B" w14:textId="70AC39DE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  <w:tc>
          <w:tcPr>
            <w:tcW w:w="2254" w:type="dxa"/>
          </w:tcPr>
          <w:p w14:paraId="626310F3" w14:textId="398B051D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num</w:t>
            </w:r>
          </w:p>
        </w:tc>
        <w:tc>
          <w:tcPr>
            <w:tcW w:w="2254" w:type="dxa"/>
          </w:tcPr>
          <w:p w14:paraId="0D8E2128" w14:textId="763374A4" w:rsidR="00D81D66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09ABE12" w14:textId="5D03613C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Kelompok_obat</w:t>
            </w:r>
            <w:proofErr w:type="spellEnd"/>
          </w:p>
        </w:tc>
      </w:tr>
      <w:tr w:rsidR="00D81D66" w:rsidRPr="00F26072" w14:paraId="370D3EE5" w14:textId="77777777" w:rsidTr="00D81D66">
        <w:tc>
          <w:tcPr>
            <w:tcW w:w="2254" w:type="dxa"/>
          </w:tcPr>
          <w:p w14:paraId="54439377" w14:textId="51D1D6F6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  <w:tc>
          <w:tcPr>
            <w:tcW w:w="2254" w:type="dxa"/>
          </w:tcPr>
          <w:p w14:paraId="3F7D2F8C" w14:textId="292BB47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</w:p>
        </w:tc>
        <w:tc>
          <w:tcPr>
            <w:tcW w:w="2254" w:type="dxa"/>
          </w:tcPr>
          <w:p w14:paraId="4095D63E" w14:textId="6BEACBA5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4F48CDD5" w14:textId="07DE52D3" w:rsidR="00D81D66" w:rsidRPr="00F26072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o_batch</w:t>
            </w:r>
            <w:proofErr w:type="spellEnd"/>
          </w:p>
        </w:tc>
      </w:tr>
      <w:tr w:rsidR="00FA7CF1" w:rsidRPr="00F26072" w14:paraId="50925EA5" w14:textId="77777777" w:rsidTr="00D81D66">
        <w:tc>
          <w:tcPr>
            <w:tcW w:w="2254" w:type="dxa"/>
          </w:tcPr>
          <w:p w14:paraId="3B8E8433" w14:textId="6391908D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  <w:tc>
          <w:tcPr>
            <w:tcW w:w="2254" w:type="dxa"/>
          </w:tcPr>
          <w:p w14:paraId="65726926" w14:textId="7FF83B0F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7138C1BA" w14:textId="70FE99F8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96CDE21" w14:textId="4451D8BB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kadaluarsa</w:t>
            </w:r>
            <w:proofErr w:type="spellEnd"/>
          </w:p>
        </w:tc>
      </w:tr>
      <w:tr w:rsidR="00FA7CF1" w:rsidRPr="00F26072" w14:paraId="14C0E480" w14:textId="77777777" w:rsidTr="00D81D66">
        <w:tc>
          <w:tcPr>
            <w:tcW w:w="2254" w:type="dxa"/>
          </w:tcPr>
          <w:p w14:paraId="5A2F1695" w14:textId="77D67620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distribusi</w:t>
            </w:r>
            <w:proofErr w:type="spellEnd"/>
          </w:p>
        </w:tc>
        <w:tc>
          <w:tcPr>
            <w:tcW w:w="2254" w:type="dxa"/>
          </w:tcPr>
          <w:p w14:paraId="5B824870" w14:textId="3085D958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ate</w:t>
            </w:r>
          </w:p>
        </w:tc>
        <w:tc>
          <w:tcPr>
            <w:tcW w:w="2254" w:type="dxa"/>
          </w:tcPr>
          <w:p w14:paraId="3021E9A0" w14:textId="19EFC20A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</w:tc>
        <w:tc>
          <w:tcPr>
            <w:tcW w:w="2254" w:type="dxa"/>
          </w:tcPr>
          <w:p w14:paraId="200C590C" w14:textId="0A7D2C9A" w:rsidR="00FA7CF1" w:rsidRDefault="00FA7CF1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Tgl_distribusi</w:t>
            </w:r>
            <w:proofErr w:type="spellEnd"/>
          </w:p>
        </w:tc>
      </w:tr>
    </w:tbl>
    <w:p w14:paraId="7ED1D183" w14:textId="77777777" w:rsidR="00D81D66" w:rsidRPr="00D81D66" w:rsidRDefault="00D81D66" w:rsidP="00D81D66"/>
    <w:p w14:paraId="745B674A" w14:textId="296C982C" w:rsidR="00D81D66" w:rsidRPr="00F26072" w:rsidRDefault="00245E24" w:rsidP="00D81D66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697638">
        <w:rPr>
          <w:rFonts w:ascii="Times New Roman" w:hAnsi="Times New Roman" w:cs="Times New Roman"/>
          <w:sz w:val="24"/>
          <w:szCs w:val="24"/>
        </w:rPr>
        <w:t>Permintaan</w:t>
      </w:r>
      <w:proofErr w:type="spellEnd"/>
      <w:r w:rsidR="00697638">
        <w:rPr>
          <w:rFonts w:ascii="Times New Roman" w:hAnsi="Times New Roman" w:cs="Times New Roman"/>
          <w:sz w:val="24"/>
          <w:szCs w:val="24"/>
        </w:rPr>
        <w:t xml:space="preserve"> Kota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245E24" w:rsidRPr="00F26072" w14:paraId="003843AD" w14:textId="77777777" w:rsidTr="00245E24">
        <w:tc>
          <w:tcPr>
            <w:tcW w:w="2254" w:type="dxa"/>
          </w:tcPr>
          <w:p w14:paraId="31DFFB67" w14:textId="7FD98336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78BC6020" w14:textId="7CFF0F5E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6DC0B74A" w14:textId="1119C309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154481E7" w14:textId="701752CA" w:rsidR="00245E24" w:rsidRPr="00F26072" w:rsidRDefault="00245E24" w:rsidP="00245E2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245E24" w:rsidRPr="00F26072" w14:paraId="798ED7C1" w14:textId="77777777" w:rsidTr="00245E24">
        <w:tc>
          <w:tcPr>
            <w:tcW w:w="2254" w:type="dxa"/>
          </w:tcPr>
          <w:p w14:paraId="098905A3" w14:textId="1FB01607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 w:rsidR="00697638">
              <w:rPr>
                <w:rFonts w:ascii="Times New Roman" w:hAnsi="Times New Roman" w:cs="Times New Roman"/>
                <w:sz w:val="24"/>
                <w:szCs w:val="24"/>
              </w:rPr>
              <w:t>_insta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68AA041F" w14:textId="2376D116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5D6D1389" w14:textId="50E677AD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3C934A1C" w14:textId="735F0C01" w:rsidR="00245E24" w:rsidRPr="00F26072" w:rsidRDefault="00245E24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245E24" w:rsidRPr="00F26072" w14:paraId="5971AB0C" w14:textId="77777777" w:rsidTr="00245E24">
        <w:tc>
          <w:tcPr>
            <w:tcW w:w="2254" w:type="dxa"/>
          </w:tcPr>
          <w:p w14:paraId="77F8012B" w14:textId="1FE7B074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rmintaan</w:t>
            </w:r>
            <w:proofErr w:type="spellEnd"/>
          </w:p>
        </w:tc>
        <w:tc>
          <w:tcPr>
            <w:tcW w:w="2254" w:type="dxa"/>
          </w:tcPr>
          <w:p w14:paraId="0051CAC8" w14:textId="0CB042D3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t</w:t>
            </w:r>
            <w:r w:rsidR="00245E24"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5CDD0D62" w14:textId="79C8F0F7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7574152" w14:textId="4074A57B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Id_permintaan</w:t>
            </w:r>
            <w:proofErr w:type="spellEnd"/>
          </w:p>
        </w:tc>
      </w:tr>
      <w:tr w:rsidR="00245E24" w:rsidRPr="00F26072" w14:paraId="7ECAAAE3" w14:textId="77777777" w:rsidTr="00245E24">
        <w:tc>
          <w:tcPr>
            <w:tcW w:w="2254" w:type="dxa"/>
          </w:tcPr>
          <w:p w14:paraId="78BBD767" w14:textId="193F4AE7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ok_obat</w:t>
            </w:r>
            <w:proofErr w:type="spellEnd"/>
          </w:p>
        </w:tc>
        <w:tc>
          <w:tcPr>
            <w:tcW w:w="2254" w:type="dxa"/>
          </w:tcPr>
          <w:p w14:paraId="594387C6" w14:textId="49A67606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0EBC8C6D" w14:textId="41726133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263EEBD" w14:textId="086A5ACF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Stok_obat</w:t>
            </w:r>
            <w:proofErr w:type="spellEnd"/>
          </w:p>
        </w:tc>
      </w:tr>
      <w:tr w:rsidR="00245E24" w:rsidRPr="00F26072" w14:paraId="36507C81" w14:textId="77777777" w:rsidTr="00245E24">
        <w:tc>
          <w:tcPr>
            <w:tcW w:w="2254" w:type="dxa"/>
          </w:tcPr>
          <w:p w14:paraId="1FB6B590" w14:textId="18A799AD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permintaan</w:t>
            </w:r>
            <w:proofErr w:type="spellEnd"/>
          </w:p>
        </w:tc>
        <w:tc>
          <w:tcPr>
            <w:tcW w:w="2254" w:type="dxa"/>
          </w:tcPr>
          <w:p w14:paraId="3F60282F" w14:textId="51B15F09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</w:p>
        </w:tc>
        <w:tc>
          <w:tcPr>
            <w:tcW w:w="2254" w:type="dxa"/>
          </w:tcPr>
          <w:p w14:paraId="66F268DD" w14:textId="689A0731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CADE5A9" w14:textId="7489567A" w:rsidR="00245E24" w:rsidRPr="00F26072" w:rsidRDefault="00697638" w:rsidP="00D81D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Jumlah_permintaan</w:t>
            </w:r>
            <w:proofErr w:type="spellEnd"/>
          </w:p>
        </w:tc>
      </w:tr>
    </w:tbl>
    <w:p w14:paraId="37B263F5" w14:textId="77777777" w:rsidR="00245E24" w:rsidRPr="00D81D66" w:rsidRDefault="00245E24" w:rsidP="00D81D66"/>
    <w:p w14:paraId="7555DC9C" w14:textId="74A05BD6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abrik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78BD7641" w14:textId="77777777" w:rsidTr="00CC3251">
        <w:tc>
          <w:tcPr>
            <w:tcW w:w="2254" w:type="dxa"/>
          </w:tcPr>
          <w:p w14:paraId="79FD551D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06B730E6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3CDBA8AB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51E27C0A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4C88ED79" w14:textId="77777777" w:rsidTr="00CC3251">
        <w:tc>
          <w:tcPr>
            <w:tcW w:w="2254" w:type="dxa"/>
          </w:tcPr>
          <w:p w14:paraId="176E87AA" w14:textId="6AE28140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pabrik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0657358A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5AADAC20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53B11BEB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6623716F" w14:textId="77777777" w:rsidTr="00CC3251">
        <w:tc>
          <w:tcPr>
            <w:tcW w:w="2254" w:type="dxa"/>
          </w:tcPr>
          <w:p w14:paraId="3C0B1266" w14:textId="35C7735A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  <w:tc>
          <w:tcPr>
            <w:tcW w:w="2254" w:type="dxa"/>
          </w:tcPr>
          <w:p w14:paraId="0FCDABEC" w14:textId="46419768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049408B" w14:textId="10E7F9F9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53DFD18" w14:textId="6A364E7F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abrik</w:t>
            </w:r>
            <w:proofErr w:type="spellEnd"/>
          </w:p>
        </w:tc>
      </w:tr>
    </w:tbl>
    <w:p w14:paraId="0D30BDEE" w14:textId="5719F01A" w:rsidR="0090260C" w:rsidRDefault="0090260C" w:rsidP="00D81D66"/>
    <w:p w14:paraId="191CF3C8" w14:textId="06C10D70" w:rsidR="009D79C7" w:rsidRDefault="009D79C7" w:rsidP="00D81D66"/>
    <w:p w14:paraId="372D23A2" w14:textId="59BCBC31" w:rsidR="009D79C7" w:rsidRDefault="009D79C7" w:rsidP="00D81D66"/>
    <w:p w14:paraId="388C8270" w14:textId="77777777" w:rsidR="009D79C7" w:rsidRDefault="009D79C7" w:rsidP="00D81D66"/>
    <w:p w14:paraId="26416CAE" w14:textId="221718FC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lastRenderedPageBreak/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stan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7010AEAC" w14:textId="77777777" w:rsidTr="00CC3251">
        <w:tc>
          <w:tcPr>
            <w:tcW w:w="2254" w:type="dxa"/>
          </w:tcPr>
          <w:p w14:paraId="36F31126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25E5B2A7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78036DF5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369E402C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6F0A8F59" w14:textId="77777777" w:rsidTr="00CC3251">
        <w:tc>
          <w:tcPr>
            <w:tcW w:w="2254" w:type="dxa"/>
          </w:tcPr>
          <w:p w14:paraId="4B0A02C1" w14:textId="3E08EFE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insta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5A189322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7BD16434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AFE0B7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73FB484F" w14:textId="77777777" w:rsidTr="00CC3251">
        <w:tc>
          <w:tcPr>
            <w:tcW w:w="2254" w:type="dxa"/>
          </w:tcPr>
          <w:p w14:paraId="032A2F3D" w14:textId="4D76C7C0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ansi</w:t>
            </w:r>
            <w:proofErr w:type="spellEnd"/>
          </w:p>
        </w:tc>
        <w:tc>
          <w:tcPr>
            <w:tcW w:w="2254" w:type="dxa"/>
          </w:tcPr>
          <w:p w14:paraId="0462EBD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61FE3ED1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71BCD319" w14:textId="25B00FBE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instansi</w:t>
            </w:r>
            <w:proofErr w:type="spellEnd"/>
          </w:p>
        </w:tc>
      </w:tr>
    </w:tbl>
    <w:p w14:paraId="7EFD5104" w14:textId="77777777" w:rsidR="009D79C7" w:rsidRDefault="009D79C7" w:rsidP="00697638">
      <w:pPr>
        <w:rPr>
          <w:rFonts w:ascii="Times New Roman" w:hAnsi="Times New Roman" w:cs="Times New Roman"/>
          <w:sz w:val="24"/>
          <w:szCs w:val="24"/>
        </w:rPr>
      </w:pPr>
    </w:p>
    <w:p w14:paraId="5B439B9A" w14:textId="05FE11CB" w:rsidR="00697638" w:rsidRPr="00F26072" w:rsidRDefault="00697638" w:rsidP="00697638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F26072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F260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farmas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rovinsi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697638" w:rsidRPr="00F26072" w14:paraId="2E73BED4" w14:textId="77777777" w:rsidTr="00CC3251">
        <w:tc>
          <w:tcPr>
            <w:tcW w:w="2254" w:type="dxa"/>
          </w:tcPr>
          <w:p w14:paraId="4BB5555C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Field</w:t>
            </w:r>
          </w:p>
        </w:tc>
        <w:tc>
          <w:tcPr>
            <w:tcW w:w="2254" w:type="dxa"/>
          </w:tcPr>
          <w:p w14:paraId="06989247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Type</w:t>
            </w:r>
          </w:p>
        </w:tc>
        <w:tc>
          <w:tcPr>
            <w:tcW w:w="2254" w:type="dxa"/>
          </w:tcPr>
          <w:p w14:paraId="263057D4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254" w:type="dxa"/>
          </w:tcPr>
          <w:p w14:paraId="27A63609" w14:textId="77777777" w:rsidR="00697638" w:rsidRPr="00F26072" w:rsidRDefault="00697638" w:rsidP="00CC325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Deskripsi</w:t>
            </w:r>
            <w:proofErr w:type="spellEnd"/>
          </w:p>
        </w:tc>
      </w:tr>
      <w:tr w:rsidR="00697638" w:rsidRPr="00F26072" w14:paraId="27B556C2" w14:textId="77777777" w:rsidTr="00CC3251">
        <w:tc>
          <w:tcPr>
            <w:tcW w:w="2254" w:type="dxa"/>
          </w:tcPr>
          <w:p w14:paraId="296C9067" w14:textId="4B09D901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_provinsi</w:t>
            </w:r>
            <w:proofErr w:type="spellEnd"/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* </w:t>
            </w:r>
          </w:p>
        </w:tc>
        <w:tc>
          <w:tcPr>
            <w:tcW w:w="2254" w:type="dxa"/>
          </w:tcPr>
          <w:p w14:paraId="44EC7A89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Int </w:t>
            </w:r>
          </w:p>
        </w:tc>
        <w:tc>
          <w:tcPr>
            <w:tcW w:w="2254" w:type="dxa"/>
          </w:tcPr>
          <w:p w14:paraId="3F25BFAC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254" w:type="dxa"/>
          </w:tcPr>
          <w:p w14:paraId="26370486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>Primary key*</w:t>
            </w:r>
          </w:p>
        </w:tc>
      </w:tr>
      <w:tr w:rsidR="00697638" w:rsidRPr="00F26072" w14:paraId="2950CDD3" w14:textId="77777777" w:rsidTr="00CC3251">
        <w:tc>
          <w:tcPr>
            <w:tcW w:w="2254" w:type="dxa"/>
          </w:tcPr>
          <w:p w14:paraId="72CE0E4A" w14:textId="3509F8F9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rovinsi</w:t>
            </w:r>
            <w:proofErr w:type="spellEnd"/>
          </w:p>
        </w:tc>
        <w:tc>
          <w:tcPr>
            <w:tcW w:w="2254" w:type="dxa"/>
          </w:tcPr>
          <w:p w14:paraId="66072777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varchar</w:t>
            </w:r>
            <w:r w:rsidRPr="00F2607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</w:tc>
        <w:tc>
          <w:tcPr>
            <w:tcW w:w="2254" w:type="dxa"/>
          </w:tcPr>
          <w:p w14:paraId="3B81E05D" w14:textId="77777777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0</w:t>
            </w:r>
          </w:p>
        </w:tc>
        <w:tc>
          <w:tcPr>
            <w:tcW w:w="2254" w:type="dxa"/>
          </w:tcPr>
          <w:p w14:paraId="00892B5A" w14:textId="2E1FD0FD" w:rsidR="00697638" w:rsidRPr="00F26072" w:rsidRDefault="00697638" w:rsidP="00CC325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Nama_provinsi</w:t>
            </w:r>
            <w:proofErr w:type="spellEnd"/>
          </w:p>
        </w:tc>
      </w:tr>
    </w:tbl>
    <w:p w14:paraId="644418D7" w14:textId="77777777" w:rsidR="0090260C" w:rsidRDefault="0090260C" w:rsidP="00D81D66"/>
    <w:p w14:paraId="54782B2F" w14:textId="74A45DC7" w:rsidR="0090260C" w:rsidRPr="00DE4078" w:rsidRDefault="0090260C" w:rsidP="00D81D66">
      <w:pPr>
        <w:rPr>
          <w:rFonts w:ascii="Times New Roman" w:hAnsi="Times New Roman" w:cs="Times New Roman"/>
          <w:sz w:val="24"/>
          <w:szCs w:val="24"/>
          <w:u w:val="single"/>
        </w:rPr>
      </w:pPr>
      <w:r>
        <w:t xml:space="preserve"> </w:t>
      </w:r>
      <w:r w:rsidR="00E83352"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Relasi</w:t>
      </w:r>
      <w:proofErr w:type="spellEnd"/>
      <w:r w:rsidRPr="00DE407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Antar</w:t>
      </w:r>
      <w:proofErr w:type="spellEnd"/>
      <w:r w:rsidRPr="00DE4078">
        <w:rPr>
          <w:rFonts w:ascii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DE4078">
        <w:rPr>
          <w:rFonts w:ascii="Times New Roman" w:hAnsi="Times New Roman" w:cs="Times New Roman"/>
          <w:sz w:val="24"/>
          <w:szCs w:val="24"/>
          <w:u w:val="single"/>
        </w:rPr>
        <w:t>Tabel</w:t>
      </w:r>
      <w:proofErr w:type="spellEnd"/>
    </w:p>
    <w:p w14:paraId="0340C65C" w14:textId="7D931AA0" w:rsidR="0090260C" w:rsidRPr="00D81D66" w:rsidRDefault="003A4870" w:rsidP="00AC0157">
      <w:pPr>
        <w:jc w:val="center"/>
      </w:pPr>
      <w:r>
        <w:object w:dxaOrig="29521" w:dyaOrig="18961" w14:anchorId="6143FEE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3pt;height:289pt" o:ole="">
            <v:imagedata r:id="rId4" o:title=""/>
          </v:shape>
          <o:OLEObject Type="Embed" ProgID="Visio.Drawing.15" ShapeID="_x0000_i1025" DrawAspect="Content" ObjectID="_1706877372" r:id="rId5"/>
        </w:object>
      </w:r>
    </w:p>
    <w:p w14:paraId="5E1B10C9" w14:textId="17C87B17" w:rsidR="00D81D66" w:rsidRDefault="00D81D66" w:rsidP="00D81D66"/>
    <w:p w14:paraId="2C1F0A84" w14:textId="77777777" w:rsidR="003A4870" w:rsidRDefault="003A4870" w:rsidP="00F26072">
      <w:pPr>
        <w:ind w:left="142"/>
      </w:pPr>
    </w:p>
    <w:p w14:paraId="5028B163" w14:textId="77777777" w:rsidR="003A4870" w:rsidRDefault="003A4870" w:rsidP="00F26072">
      <w:pPr>
        <w:ind w:left="142"/>
      </w:pPr>
    </w:p>
    <w:p w14:paraId="1A1EF926" w14:textId="77777777" w:rsidR="003A4870" w:rsidRDefault="003A4870" w:rsidP="00F26072">
      <w:pPr>
        <w:ind w:left="142"/>
      </w:pPr>
    </w:p>
    <w:p w14:paraId="540A40E5" w14:textId="77777777" w:rsidR="003A4870" w:rsidRDefault="003A4870" w:rsidP="00F26072">
      <w:pPr>
        <w:ind w:left="142"/>
      </w:pPr>
    </w:p>
    <w:p w14:paraId="4A491348" w14:textId="77777777" w:rsidR="003A4870" w:rsidRDefault="003A4870" w:rsidP="00F26072">
      <w:pPr>
        <w:ind w:left="142"/>
      </w:pPr>
    </w:p>
    <w:p w14:paraId="6AFD0C4D" w14:textId="77777777" w:rsidR="003A4870" w:rsidRDefault="003A4870" w:rsidP="00F26072">
      <w:pPr>
        <w:ind w:left="142"/>
      </w:pPr>
    </w:p>
    <w:p w14:paraId="5E6B9970" w14:textId="77777777" w:rsidR="003A4870" w:rsidRDefault="003A4870" w:rsidP="00F26072">
      <w:pPr>
        <w:ind w:left="142"/>
      </w:pPr>
    </w:p>
    <w:p w14:paraId="3EF9BEDE" w14:textId="77777777" w:rsidR="003A4870" w:rsidRDefault="003A4870" w:rsidP="00697638"/>
    <w:p w14:paraId="0126DE34" w14:textId="0E1C1AC0" w:rsidR="0090260C" w:rsidRPr="003A4870" w:rsidRDefault="0090260C" w:rsidP="00F26072">
      <w:pPr>
        <w:ind w:left="142"/>
        <w:rPr>
          <w:u w:val="single"/>
        </w:rPr>
      </w:pPr>
      <w:r w:rsidRPr="003A4870">
        <w:rPr>
          <w:u w:val="single"/>
        </w:rPr>
        <w:lastRenderedPageBreak/>
        <w:t>Data Flow Diagram</w:t>
      </w:r>
    </w:p>
    <w:p w14:paraId="673AF1E4" w14:textId="5B5EB63B" w:rsidR="003A4870" w:rsidRDefault="003A4870" w:rsidP="00F26072">
      <w:pPr>
        <w:ind w:left="142"/>
      </w:pPr>
    </w:p>
    <w:p w14:paraId="5B81DFAE" w14:textId="2A75FAA2" w:rsidR="003A4870" w:rsidRDefault="003A4870" w:rsidP="00F26072">
      <w:pPr>
        <w:ind w:left="142"/>
      </w:pPr>
      <w:r>
        <w:t>Diagram level 1</w:t>
      </w:r>
    </w:p>
    <w:p w14:paraId="0C13B2C0" w14:textId="20DB71A6" w:rsidR="003A4870" w:rsidRDefault="003A4870" w:rsidP="00F26072">
      <w:pPr>
        <w:ind w:left="142"/>
      </w:pPr>
      <w:r>
        <w:object w:dxaOrig="11980" w:dyaOrig="12121" w14:anchorId="596072A0">
          <v:shape id="_x0000_i1026" type="#_x0000_t75" style="width:451pt;height:456.5pt" o:ole="">
            <v:imagedata r:id="rId6" o:title=""/>
          </v:shape>
          <o:OLEObject Type="Embed" ProgID="Visio.Drawing.15" ShapeID="_x0000_i1026" DrawAspect="Content" ObjectID="_1706877373" r:id="rId7"/>
        </w:object>
      </w:r>
    </w:p>
    <w:p w14:paraId="576F75AC" w14:textId="77777777" w:rsidR="003A4870" w:rsidRDefault="003A4870" w:rsidP="003A4870">
      <w:pPr>
        <w:ind w:left="142"/>
      </w:pPr>
    </w:p>
    <w:p w14:paraId="70746B6C" w14:textId="77777777" w:rsidR="003A4870" w:rsidRDefault="003A4870" w:rsidP="003A4870">
      <w:pPr>
        <w:ind w:left="142"/>
      </w:pPr>
    </w:p>
    <w:p w14:paraId="5C60B8B6" w14:textId="77777777" w:rsidR="003A4870" w:rsidRDefault="003A4870" w:rsidP="003A4870">
      <w:pPr>
        <w:ind w:left="142"/>
      </w:pPr>
    </w:p>
    <w:p w14:paraId="256960B4" w14:textId="77777777" w:rsidR="003A4870" w:rsidRDefault="003A4870" w:rsidP="003A4870">
      <w:pPr>
        <w:ind w:left="142"/>
      </w:pPr>
    </w:p>
    <w:p w14:paraId="2AB5B00D" w14:textId="77777777" w:rsidR="003A4870" w:rsidRDefault="003A4870" w:rsidP="003A4870">
      <w:pPr>
        <w:ind w:left="142"/>
      </w:pPr>
    </w:p>
    <w:p w14:paraId="1AA171AC" w14:textId="77777777" w:rsidR="003A4870" w:rsidRDefault="003A4870" w:rsidP="003A4870">
      <w:pPr>
        <w:ind w:left="142"/>
      </w:pPr>
    </w:p>
    <w:p w14:paraId="1813A8BD" w14:textId="77777777" w:rsidR="003A4870" w:rsidRDefault="003A4870" w:rsidP="003A4870">
      <w:pPr>
        <w:ind w:left="142"/>
      </w:pPr>
    </w:p>
    <w:p w14:paraId="6DF0FC60" w14:textId="3E9292B9" w:rsidR="003A4870" w:rsidRDefault="003A4870" w:rsidP="003A4870">
      <w:pPr>
        <w:ind w:left="142"/>
      </w:pPr>
      <w:r>
        <w:lastRenderedPageBreak/>
        <w:t>Diagram level 1</w:t>
      </w:r>
    </w:p>
    <w:p w14:paraId="4272C0FB" w14:textId="1335C567" w:rsidR="003A4870" w:rsidRDefault="003A4870" w:rsidP="003A4870">
      <w:pPr>
        <w:ind w:left="142"/>
      </w:pPr>
      <w:r>
        <w:object w:dxaOrig="8741" w:dyaOrig="8731" w14:anchorId="7FF91F61">
          <v:shape id="_x0000_i1027" type="#_x0000_t75" style="width:437pt;height:436.5pt" o:ole="">
            <v:imagedata r:id="rId8" o:title=""/>
          </v:shape>
          <o:OLEObject Type="Embed" ProgID="Visio.Drawing.15" ShapeID="_x0000_i1027" DrawAspect="Content" ObjectID="_1706877374" r:id="rId9"/>
        </w:object>
      </w:r>
    </w:p>
    <w:p w14:paraId="2FABC3B1" w14:textId="77777777" w:rsidR="0090260C" w:rsidRPr="00D81D66" w:rsidRDefault="0090260C" w:rsidP="00D81D66"/>
    <w:p w14:paraId="2163E209" w14:textId="77777777" w:rsidR="003A4870" w:rsidRDefault="003A4870" w:rsidP="00D81D66"/>
    <w:p w14:paraId="1A85A5B7" w14:textId="77777777" w:rsidR="003A4870" w:rsidRDefault="003A4870" w:rsidP="00D81D66"/>
    <w:p w14:paraId="05BC9D14" w14:textId="77777777" w:rsidR="003A4870" w:rsidRDefault="003A4870" w:rsidP="00D81D66"/>
    <w:p w14:paraId="2638517E" w14:textId="77777777" w:rsidR="003A4870" w:rsidRDefault="003A4870" w:rsidP="00D81D66"/>
    <w:p w14:paraId="2F07B101" w14:textId="77777777" w:rsidR="003A4870" w:rsidRDefault="003A4870" w:rsidP="00D81D66"/>
    <w:p w14:paraId="03C7351F" w14:textId="77777777" w:rsidR="003A4870" w:rsidRDefault="003A4870" w:rsidP="00D81D66"/>
    <w:p w14:paraId="1934EC25" w14:textId="77777777" w:rsidR="003A4870" w:rsidRDefault="003A4870" w:rsidP="00D81D66"/>
    <w:p w14:paraId="16FBD8FA" w14:textId="77777777" w:rsidR="003A4870" w:rsidRDefault="003A4870" w:rsidP="00D81D66"/>
    <w:p w14:paraId="124EBD70" w14:textId="77777777" w:rsidR="003A4870" w:rsidRDefault="003A4870" w:rsidP="00D81D66"/>
    <w:p w14:paraId="2A8C5BDE" w14:textId="56BFACA3" w:rsidR="00D81D66" w:rsidRDefault="003A4870" w:rsidP="00D81D66">
      <w:r>
        <w:lastRenderedPageBreak/>
        <w:t>Diagram level 0</w:t>
      </w:r>
    </w:p>
    <w:p w14:paraId="613A6515" w14:textId="07CF1506" w:rsidR="003A4870" w:rsidRPr="00D81D66" w:rsidRDefault="003A4870" w:rsidP="00D81D66">
      <w:r>
        <w:object w:dxaOrig="9831" w:dyaOrig="7891" w14:anchorId="6176F670">
          <v:shape id="_x0000_i1028" type="#_x0000_t75" style="width:451pt;height:362pt" o:ole="">
            <v:imagedata r:id="rId10" o:title=""/>
          </v:shape>
          <o:OLEObject Type="Embed" ProgID="Visio.Drawing.15" ShapeID="_x0000_i1028" DrawAspect="Content" ObjectID="_1706877375" r:id="rId11"/>
        </w:object>
      </w:r>
    </w:p>
    <w:p w14:paraId="3F60A9F6" w14:textId="2F487BD1" w:rsidR="00D81D66" w:rsidRDefault="00D81D66" w:rsidP="00D81D66"/>
    <w:p w14:paraId="0AC2D633" w14:textId="762761AA" w:rsidR="003A4870" w:rsidRDefault="003A4870" w:rsidP="00D81D66">
      <w:r>
        <w:t xml:space="preserve">Diagram </w:t>
      </w:r>
      <w:proofErr w:type="spellStart"/>
      <w:r>
        <w:t>konteks</w:t>
      </w:r>
      <w:proofErr w:type="spellEnd"/>
    </w:p>
    <w:p w14:paraId="5FDA9DA2" w14:textId="5C847833" w:rsidR="003A4870" w:rsidRDefault="003A4870" w:rsidP="00D81D66">
      <w:r>
        <w:object w:dxaOrig="11441" w:dyaOrig="3910" w14:anchorId="335CD1B9">
          <v:shape id="_x0000_i1029" type="#_x0000_t75" style="width:451pt;height:154pt" o:ole="">
            <v:imagedata r:id="rId12" o:title=""/>
          </v:shape>
          <o:OLEObject Type="Embed" ProgID="Visio.Drawing.15" ShapeID="_x0000_i1029" DrawAspect="Content" ObjectID="_1706877376" r:id="rId13"/>
        </w:object>
      </w:r>
    </w:p>
    <w:p w14:paraId="610420DB" w14:textId="766D53B6" w:rsidR="00847EAC" w:rsidRDefault="00847EAC" w:rsidP="00847EAC"/>
    <w:p w14:paraId="748A4A3D" w14:textId="77777777" w:rsidR="00847EAC" w:rsidRDefault="00847EAC" w:rsidP="00847EAC">
      <w:pPr>
        <w:tabs>
          <w:tab w:val="left" w:pos="5370"/>
        </w:tabs>
      </w:pPr>
    </w:p>
    <w:p w14:paraId="0B5AA809" w14:textId="77777777" w:rsidR="00847EAC" w:rsidRDefault="00847EAC" w:rsidP="00847EAC">
      <w:pPr>
        <w:tabs>
          <w:tab w:val="left" w:pos="5370"/>
        </w:tabs>
      </w:pPr>
    </w:p>
    <w:p w14:paraId="34EB78F0" w14:textId="77777777" w:rsidR="00847EAC" w:rsidRDefault="00847EAC" w:rsidP="00847EAC">
      <w:pPr>
        <w:tabs>
          <w:tab w:val="left" w:pos="5370"/>
        </w:tabs>
      </w:pPr>
    </w:p>
    <w:p w14:paraId="5B316B5F" w14:textId="2FED1280" w:rsidR="00847EAC" w:rsidRDefault="00847EAC" w:rsidP="00847EAC">
      <w:pPr>
        <w:tabs>
          <w:tab w:val="left" w:pos="5370"/>
        </w:tabs>
      </w:pPr>
      <w:proofErr w:type="spellStart"/>
      <w:r>
        <w:lastRenderedPageBreak/>
        <w:t>Erd</w:t>
      </w:r>
      <w:proofErr w:type="spellEnd"/>
    </w:p>
    <w:p w14:paraId="3C37A349" w14:textId="0CEF2ABD" w:rsidR="00847EAC" w:rsidRPr="00847EAC" w:rsidRDefault="001D7957" w:rsidP="00847EAC">
      <w:pPr>
        <w:tabs>
          <w:tab w:val="left" w:pos="5370"/>
        </w:tabs>
      </w:pPr>
      <w:r>
        <w:object w:dxaOrig="17171" w:dyaOrig="10740" w14:anchorId="0E4D8554">
          <v:shape id="_x0000_i1044" type="#_x0000_t75" style="width:450.5pt;height:282pt" o:ole="">
            <v:imagedata r:id="rId14" o:title=""/>
          </v:shape>
          <o:OLEObject Type="Embed" ProgID="Visio.Drawing.15" ShapeID="_x0000_i1044" DrawAspect="Content" ObjectID="_1706877377" r:id="rId15"/>
        </w:object>
      </w:r>
    </w:p>
    <w:sectPr w:rsidR="00847EAC" w:rsidRPr="00847EA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81D66"/>
    <w:rsid w:val="00046FBF"/>
    <w:rsid w:val="000A1D0E"/>
    <w:rsid w:val="001D7957"/>
    <w:rsid w:val="00245E24"/>
    <w:rsid w:val="002C0469"/>
    <w:rsid w:val="003A4870"/>
    <w:rsid w:val="004E5E65"/>
    <w:rsid w:val="00534AE5"/>
    <w:rsid w:val="00697638"/>
    <w:rsid w:val="007C5FF5"/>
    <w:rsid w:val="00847EAC"/>
    <w:rsid w:val="008D3BF5"/>
    <w:rsid w:val="0090260C"/>
    <w:rsid w:val="009D79C7"/>
    <w:rsid w:val="00A564F3"/>
    <w:rsid w:val="00AC0157"/>
    <w:rsid w:val="00C173E9"/>
    <w:rsid w:val="00D81D66"/>
    <w:rsid w:val="00DE4078"/>
    <w:rsid w:val="00E83352"/>
    <w:rsid w:val="00F26072"/>
    <w:rsid w:val="00FA7CF1"/>
    <w:rsid w:val="00FC6BB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1723ED"/>
  <w15:chartTrackingRefBased/>
  <w15:docId w15:val="{1F7B7CEF-7068-4B2F-A321-1E0E2CE081C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D81D6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5.bin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emf"/><Relationship Id="rId17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6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</TotalTime>
  <Pages>6</Pages>
  <Words>252</Words>
  <Characters>1440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nly hp</dc:creator>
  <cp:keywords/>
  <dc:description/>
  <cp:lastModifiedBy>only hp</cp:lastModifiedBy>
  <cp:revision>10</cp:revision>
  <dcterms:created xsi:type="dcterms:W3CDTF">2022-02-18T04:03:00Z</dcterms:created>
  <dcterms:modified xsi:type="dcterms:W3CDTF">2022-02-20T08:49:00Z</dcterms:modified>
</cp:coreProperties>
</file>